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0814" w:rsidRDefault="00E4057E">
      <w:r>
        <w:object w:dxaOrig="10673" w:dyaOrig="13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72.25pt" o:ole="">
            <v:imagedata r:id="rId4" o:title=""/>
          </v:shape>
          <o:OLEObject Type="Embed" ProgID="Visio.Drawing.11" ShapeID="_x0000_i1025" DrawAspect="Content" ObjectID="_1660458552" r:id="rId5"/>
        </w:object>
      </w:r>
      <w:bookmarkStart w:id="0" w:name="_GoBack"/>
      <w:bookmarkEnd w:id="0"/>
    </w:p>
    <w:sectPr w:rsidR="003E081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057E"/>
    <w:rsid w:val="003E0814"/>
    <w:rsid w:val="00E405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362E486-AA3A-4FC9-BFE6-FDC97771C3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06:42:00Z</dcterms:created>
  <dcterms:modified xsi:type="dcterms:W3CDTF">2020-09-01T06:43:00Z</dcterms:modified>
</cp:coreProperties>
</file>